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3C7F50">
      <w:r>
        <w:object w:dxaOrig="10827" w:dyaOrig="11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88.25pt" o:ole="">
            <v:imagedata r:id="rId4" o:title=""/>
          </v:shape>
          <o:OLEObject Type="Embed" ProgID="Visio.Drawing.11" ShapeID="_x0000_i1025" DrawAspect="Content" ObjectID="_1584864237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7370"/>
    <w:rsid w:val="002A7370"/>
    <w:rsid w:val="003C7F50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BBFBDAA-45CB-488B-9221-89FAFC0DFA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95F80DF-FD23-481D-B3DF-F49AE416A867}"/>
</file>

<file path=customXml/itemProps2.xml><?xml version="1.0" encoding="utf-8"?>
<ds:datastoreItem xmlns:ds="http://schemas.openxmlformats.org/officeDocument/2006/customXml" ds:itemID="{F4861FDB-7CCD-4CFD-8C06-E8B0052CEE2D}"/>
</file>

<file path=customXml/itemProps3.xml><?xml version="1.0" encoding="utf-8"?>
<ds:datastoreItem xmlns:ds="http://schemas.openxmlformats.org/officeDocument/2006/customXml" ds:itemID="{5E75A336-9737-492A-825D-E07EEBE86F5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17:00Z</dcterms:created>
  <dcterms:modified xsi:type="dcterms:W3CDTF">2018-04-10T0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